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/>
      </w:tblPr>
      <w:tblGrid>
        <w:gridCol w:w="4957"/>
        <w:gridCol w:w="2551"/>
        <w:gridCol w:w="2948"/>
      </w:tblGrid>
      <w:tr w:rsidR="0028591A" w:rsidRPr="001838E5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:rsidR="0028591A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C26BC" w:rsidRPr="001838E5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3</w:t>
            </w:r>
          </w:p>
        </w:tc>
      </w:tr>
      <w:tr w:rsidR="0028591A" w:rsidRPr="001838E5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:rsidR="0028591A" w:rsidRPr="001838E5" w:rsidRDefault="00F841D1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алій Максим</w:t>
            </w:r>
          </w:p>
        </w:tc>
      </w:tr>
      <w:tr w:rsidR="0028591A" w:rsidRPr="001838E5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:rsidR="002C26BC" w:rsidRDefault="002C26BC">
      <w:bookmarkStart w:id="0" w:name="_GoBack"/>
      <w:bookmarkEnd w:id="0"/>
    </w:p>
    <w:tbl>
      <w:tblPr>
        <w:tblStyle w:val="a7"/>
        <w:tblW w:w="10485" w:type="dxa"/>
        <w:tblLook w:val="04A0"/>
      </w:tblPr>
      <w:tblGrid>
        <w:gridCol w:w="1209"/>
        <w:gridCol w:w="9276"/>
      </w:tblGrid>
      <w:tr w:rsidR="005562EC" w:rsidRPr="007F052A" w:rsidTr="00E13D71">
        <w:trPr>
          <w:trHeight w:val="1371"/>
        </w:trPr>
        <w:tc>
          <w:tcPr>
            <w:tcW w:w="1209" w:type="dxa"/>
          </w:tcPr>
          <w:p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суміжностей заданого графа і зобразити дерево шляхів між вершинами i та j рангом не більше 4. </w:t>
            </w:r>
          </w:p>
          <w:p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tp, pb, </w:t>
            </w:r>
          </w:p>
        </w:tc>
      </w:tr>
      <w:tr w:rsidR="005562EC" w:rsidRPr="007F052A" w:rsidTr="007075F3">
        <w:trPr>
          <w:trHeight w:val="520"/>
        </w:trPr>
        <w:tc>
          <w:tcPr>
            <w:tcW w:w="1209" w:type="dxa"/>
          </w:tcPr>
          <w:p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>Матриця суміжностей</w:t>
            </w:r>
          </w:p>
          <w:p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6pt;height:187.2pt" o:ole="">
                  <v:imagedata r:id="rId10" o:title=""/>
                </v:shape>
                <o:OLEObject Type="Embed" ProgID="Visio.Drawing.15" ShapeID="_x0000_i1025" DrawAspect="Content" ObjectID="_1652461701" r:id="rId11"/>
              </w:object>
            </w:r>
          </w:p>
          <w:p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3 – 4 = 86</w:t>
            </w:r>
          </w:p>
          <w:p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5 – 4 =54</w:t>
            </w:r>
          </w:p>
          <w:p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:rsidTr="007075F3">
        <w:trPr>
          <w:trHeight w:val="965"/>
        </w:trPr>
        <w:tc>
          <w:tcPr>
            <w:tcW w:w="1209" w:type="dxa"/>
          </w:tcPr>
          <w:p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а цій лабораторній роботі, я більше ознайомився та дізнався про різні графи, будував матрицю суміжностей та інцидентностей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B514E" w:rsidRDefault="00DB514E" w:rsidP="00FC2C96">
      <w:pPr>
        <w:spacing w:after="0" w:line="240" w:lineRule="auto"/>
      </w:pPr>
      <w:r>
        <w:separator/>
      </w:r>
    </w:p>
  </w:endnote>
  <w:endnote w:type="continuationSeparator" w:id="1">
    <w:p w:rsidR="00DB514E" w:rsidRDefault="00DB514E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B514E" w:rsidRDefault="00DB514E" w:rsidP="00FC2C96">
      <w:pPr>
        <w:spacing w:after="0" w:line="240" w:lineRule="auto"/>
      </w:pPr>
      <w:r>
        <w:separator/>
      </w:r>
    </w:p>
  </w:footnote>
  <w:footnote w:type="continuationSeparator" w:id="1">
    <w:p w:rsidR="00DB514E" w:rsidRDefault="00DB514E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2C26BC"/>
    <w:rsid w:val="004B727D"/>
    <w:rsid w:val="00510EB8"/>
    <w:rsid w:val="005562EC"/>
    <w:rsid w:val="006742DC"/>
    <w:rsid w:val="007075F3"/>
    <w:rsid w:val="0071737B"/>
    <w:rsid w:val="00723B1F"/>
    <w:rsid w:val="007B21AE"/>
    <w:rsid w:val="007F052A"/>
    <w:rsid w:val="007F4826"/>
    <w:rsid w:val="007F77B0"/>
    <w:rsid w:val="00844E00"/>
    <w:rsid w:val="00892E53"/>
    <w:rsid w:val="00A3749F"/>
    <w:rsid w:val="00A7588E"/>
    <w:rsid w:val="00C82772"/>
    <w:rsid w:val="00D61AA3"/>
    <w:rsid w:val="00DB514E"/>
    <w:rsid w:val="00E13D71"/>
    <w:rsid w:val="00EF0C82"/>
    <w:rsid w:val="00F110BE"/>
    <w:rsid w:val="00F738CB"/>
    <w:rsid w:val="00F841D1"/>
    <w:rsid w:val="00F9419E"/>
    <w:rsid w:val="00FA1D13"/>
    <w:rsid w:val="00FB5131"/>
    <w:rsid w:val="00FC2C9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419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080322-062C-42E1-BE4F-04CC10BA9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79</Words>
  <Characters>1023</Characters>
  <Application>Microsoft Office Word</Application>
  <DocSecurity>0</DocSecurity>
  <Lines>8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</dc:creator>
  <cp:lastModifiedBy>Bhop ready</cp:lastModifiedBy>
  <cp:revision>2</cp:revision>
  <dcterms:created xsi:type="dcterms:W3CDTF">2020-05-31T18:22:00Z</dcterms:created>
  <dcterms:modified xsi:type="dcterms:W3CDTF">2020-05-31T18:22:00Z</dcterms:modified>
</cp:coreProperties>
</file>